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219pt;width:389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position w:val="-4"/>
          <w:lang w:eastAsia="zh-CN"/>
        </w:rPr>
      </w:pP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6" o:spt="75" type="#_x0000_t75" style="height:210.75pt;width:220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7" o:spt="75" type="#_x0000_t75" style="height:210pt;width:238.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28" o:spt="75" type="#_x0000_t75" style="height:230.25pt;width:42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  <w:r>
        <w:rPr>
          <w:rFonts w:hint="eastAsia" w:eastAsiaTheme="minorEastAsia"/>
          <w:position w:val="-4"/>
          <w:lang w:eastAsia="zh-CN"/>
        </w:rPr>
        <w:object>
          <v:shape id="_x0000_i1029" o:spt="75" type="#_x0000_t75" style="height:109.5pt;width:311.25pt;" o:ole="t" filled="f" o:preferrelative="t" stroked="f" coordsize="21600,21600"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AE6F92"/>
    <w:rsid w:val="0C2A45D4"/>
    <w:rsid w:val="12F71134"/>
    <w:rsid w:val="19677418"/>
    <w:rsid w:val="20620D48"/>
    <w:rsid w:val="2F5D2E13"/>
    <w:rsid w:val="34562D1F"/>
    <w:rsid w:val="3FE313D0"/>
    <w:rsid w:val="57F210E9"/>
    <w:rsid w:val="5C43755A"/>
    <w:rsid w:val="67D10AB5"/>
    <w:rsid w:val="70281361"/>
    <w:rsid w:val="75CD62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12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7-18T01:4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